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:rsidR="00F71027" w:rsidRPr="00B04CB5" w:rsidRDefault="00F71027" w:rsidP="00F71027">
      <w:pPr>
        <w:spacing w:line="240" w:lineRule="auto"/>
        <w:rPr>
          <w:rFonts w:cs="Arial"/>
        </w:rPr>
      </w:pPr>
    </w:p>
    <w:p w:rsidR="00E37E15" w:rsidRDefault="00964AA7" w:rsidP="00F71027">
      <w:pPr>
        <w:rPr>
          <w:rFonts w:cs="Arial"/>
          <w:b/>
        </w:rPr>
      </w:pPr>
      <w:r>
        <w:object w:dxaOrig="11595" w:dyaOrig="5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3pt;height:308.55pt" o:ole="">
            <v:imagedata r:id="rId12" o:title=""/>
          </v:shape>
          <o:OLEObject Type="Embed" ProgID="Visio.Drawing.11" ShapeID="_x0000_i1025" DrawAspect="Content" ObjectID="_1590494986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7947" w:rsidRDefault="00F97947" w:rsidP="00904A43">
      <w:pPr>
        <w:spacing w:line="240" w:lineRule="auto"/>
      </w:pPr>
      <w:r>
        <w:separator/>
      </w:r>
    </w:p>
  </w:endnote>
  <w:endnote w:type="continuationSeparator" w:id="0">
    <w:p w:rsidR="00F97947" w:rsidRDefault="00F97947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4AA7" w:rsidRDefault="00964AA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:rsidR="00694E55" w:rsidRDefault="00694E55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7947" w:rsidRDefault="00F97947" w:rsidP="00904A43">
      <w:pPr>
        <w:spacing w:line="240" w:lineRule="auto"/>
      </w:pPr>
      <w:r>
        <w:separator/>
      </w:r>
    </w:p>
  </w:footnote>
  <w:footnote w:type="continuationSeparator" w:id="0">
    <w:p w:rsidR="00F97947" w:rsidRDefault="00F97947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4AA7" w:rsidRDefault="00964AA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6B7E574D" wp14:editId="68E80494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964AA7">
                <w:rPr>
                  <w:rFonts w:ascii="Arial" w:eastAsiaTheme="majorEastAsia" w:hAnsi="Arial" w:cs="Arial"/>
                </w:rPr>
                <w:t>Transport Inquiry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7E5951" w:rsidRDefault="00967072" w:rsidP="00964AA7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6B6D211D" wp14:editId="549C38E4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964AA7" w:rsidRPr="00964AA7">
                <w:t>Transport Inquiry</w:t>
              </w:r>
            </w:sdtContent>
          </w:sdt>
        </w:p>
        <w:p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401AC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401AC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A5A61"/>
    <w:rsid w:val="000B257E"/>
    <w:rsid w:val="000E21F3"/>
    <w:rsid w:val="00101D6A"/>
    <w:rsid w:val="00123AAA"/>
    <w:rsid w:val="001503FE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01ACC"/>
    <w:rsid w:val="0043120B"/>
    <w:rsid w:val="0050431C"/>
    <w:rsid w:val="00553572"/>
    <w:rsid w:val="00596D8E"/>
    <w:rsid w:val="005D6009"/>
    <w:rsid w:val="00617B4A"/>
    <w:rsid w:val="00623745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4AA7"/>
    <w:rsid w:val="00967072"/>
    <w:rsid w:val="009709B5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C1418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97947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4428F"/>
    <w:rsid w:val="003510DF"/>
    <w:rsid w:val="0061192B"/>
    <w:rsid w:val="006F7663"/>
    <w:rsid w:val="00AD08AD"/>
    <w:rsid w:val="00B32778"/>
    <w:rsid w:val="00C3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35F1D1-7457-49FA-A4A8-64BA44CAAA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A23500C-C894-43B9-9717-9B49FA8D3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ansport Inquiry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 Inquiry</dc:title>
  <dc:creator>Ashley Koenigs</dc:creator>
  <cp:lastModifiedBy>Pasquale, Marisa - 3480</cp:lastModifiedBy>
  <cp:revision>2</cp:revision>
  <dcterms:created xsi:type="dcterms:W3CDTF">2018-06-14T19:23:00Z</dcterms:created>
  <dcterms:modified xsi:type="dcterms:W3CDTF">2018-06-14T1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